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677E" w:rsidRDefault="00441113" w:rsidP="00441113">
      <w:pPr>
        <w:jc w:val="center"/>
        <w:rPr>
          <w:rFonts w:ascii="Arial" w:hAnsi="Arial" w:cs="Arial"/>
          <w:b/>
          <w:sz w:val="24"/>
          <w:szCs w:val="24"/>
        </w:rPr>
      </w:pPr>
      <w:r w:rsidRPr="00441113">
        <w:rPr>
          <w:rFonts w:ascii="Arial" w:hAnsi="Arial" w:cs="Arial"/>
          <w:b/>
          <w:sz w:val="24"/>
          <w:szCs w:val="24"/>
        </w:rPr>
        <w:t>Анализ диаграммы по Методу критического пути</w:t>
      </w:r>
    </w:p>
    <w:bookmarkStart w:id="0" w:name="_GoBack"/>
    <w:p w:rsidR="00441113" w:rsidRPr="00441113" w:rsidRDefault="00B611F8" w:rsidP="00441113">
      <w:pPr>
        <w:jc w:val="center"/>
        <w:rPr>
          <w:rFonts w:ascii="Arial" w:hAnsi="Arial" w:cs="Arial"/>
          <w:b/>
          <w:sz w:val="24"/>
          <w:szCs w:val="24"/>
        </w:rPr>
      </w:pPr>
      <w:r>
        <w:object w:dxaOrig="14877" w:dyaOrig="11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8.6pt;height:474.8pt" o:ole="">
            <v:imagedata r:id="rId4" o:title=""/>
          </v:shape>
          <o:OLEObject Type="Embed" ProgID="Visio.Drawing.11" ShapeID="_x0000_i1025" DrawAspect="Content" ObjectID="_1478440847" r:id="rId5"/>
        </w:object>
      </w:r>
      <w:bookmarkEnd w:id="0"/>
    </w:p>
    <w:sectPr w:rsidR="00441113" w:rsidRPr="00441113" w:rsidSect="00441113">
      <w:pgSz w:w="16838" w:h="11906" w:orient="landscape"/>
      <w:pgMar w:top="709" w:right="1134" w:bottom="709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1113"/>
    <w:rsid w:val="00002743"/>
    <w:rsid w:val="00012E0B"/>
    <w:rsid w:val="0002486C"/>
    <w:rsid w:val="00035200"/>
    <w:rsid w:val="00054D6B"/>
    <w:rsid w:val="000D348B"/>
    <w:rsid w:val="00167C03"/>
    <w:rsid w:val="00175F05"/>
    <w:rsid w:val="001A7828"/>
    <w:rsid w:val="002046AD"/>
    <w:rsid w:val="002331A5"/>
    <w:rsid w:val="00237929"/>
    <w:rsid w:val="00245099"/>
    <w:rsid w:val="00257D70"/>
    <w:rsid w:val="002753DB"/>
    <w:rsid w:val="0027753C"/>
    <w:rsid w:val="0028415D"/>
    <w:rsid w:val="002916A2"/>
    <w:rsid w:val="002B03F6"/>
    <w:rsid w:val="002D5F4C"/>
    <w:rsid w:val="002D6855"/>
    <w:rsid w:val="00316A8A"/>
    <w:rsid w:val="00335157"/>
    <w:rsid w:val="00337A45"/>
    <w:rsid w:val="00372EC8"/>
    <w:rsid w:val="00375452"/>
    <w:rsid w:val="00395371"/>
    <w:rsid w:val="003D2511"/>
    <w:rsid w:val="00430D65"/>
    <w:rsid w:val="00440285"/>
    <w:rsid w:val="00441113"/>
    <w:rsid w:val="004A059C"/>
    <w:rsid w:val="004F5D71"/>
    <w:rsid w:val="0050596A"/>
    <w:rsid w:val="00510B70"/>
    <w:rsid w:val="00520356"/>
    <w:rsid w:val="005317FD"/>
    <w:rsid w:val="0053679F"/>
    <w:rsid w:val="00551D63"/>
    <w:rsid w:val="00557E84"/>
    <w:rsid w:val="005602E5"/>
    <w:rsid w:val="00563277"/>
    <w:rsid w:val="00592748"/>
    <w:rsid w:val="005B5531"/>
    <w:rsid w:val="005F4766"/>
    <w:rsid w:val="0060109F"/>
    <w:rsid w:val="006766FC"/>
    <w:rsid w:val="006B7888"/>
    <w:rsid w:val="006C4578"/>
    <w:rsid w:val="006E71AA"/>
    <w:rsid w:val="00700219"/>
    <w:rsid w:val="00775242"/>
    <w:rsid w:val="007C6899"/>
    <w:rsid w:val="008A66F8"/>
    <w:rsid w:val="008B54C2"/>
    <w:rsid w:val="008D0202"/>
    <w:rsid w:val="008D55C3"/>
    <w:rsid w:val="008D6994"/>
    <w:rsid w:val="008F18B9"/>
    <w:rsid w:val="0091010B"/>
    <w:rsid w:val="00944AEA"/>
    <w:rsid w:val="00A03EF0"/>
    <w:rsid w:val="00A95BA4"/>
    <w:rsid w:val="00B43EC9"/>
    <w:rsid w:val="00B611F8"/>
    <w:rsid w:val="00B6502F"/>
    <w:rsid w:val="00BD1315"/>
    <w:rsid w:val="00BF20FF"/>
    <w:rsid w:val="00BF7EEA"/>
    <w:rsid w:val="00C10367"/>
    <w:rsid w:val="00C25893"/>
    <w:rsid w:val="00C557F7"/>
    <w:rsid w:val="00C856CE"/>
    <w:rsid w:val="00CA6386"/>
    <w:rsid w:val="00CA6EAF"/>
    <w:rsid w:val="00CC08AC"/>
    <w:rsid w:val="00D25CC6"/>
    <w:rsid w:val="00D30610"/>
    <w:rsid w:val="00D56190"/>
    <w:rsid w:val="00D94C04"/>
    <w:rsid w:val="00DA7116"/>
    <w:rsid w:val="00DE5C0A"/>
    <w:rsid w:val="00E051F0"/>
    <w:rsid w:val="00E32A8A"/>
    <w:rsid w:val="00E56B75"/>
    <w:rsid w:val="00E87C93"/>
    <w:rsid w:val="00E947CA"/>
    <w:rsid w:val="00E968FA"/>
    <w:rsid w:val="00EE036F"/>
    <w:rsid w:val="00EF42E8"/>
    <w:rsid w:val="00F03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2946342-0492-45F2-B7F8-0D05660D57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1</Words>
  <Characters>63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ьева Сагадат</dc:creator>
  <cp:lastModifiedBy>Vasilieva Sagadat</cp:lastModifiedBy>
  <cp:revision>2</cp:revision>
  <dcterms:created xsi:type="dcterms:W3CDTF">2013-02-05T10:33:00Z</dcterms:created>
  <dcterms:modified xsi:type="dcterms:W3CDTF">2014-11-25T14:14:00Z</dcterms:modified>
</cp:coreProperties>
</file>